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690B" w:rsidRDefault="000954EF" w:rsidP="00C877AF">
      <w:pPr>
        <w:pStyle w:val="Heading1"/>
      </w:pPr>
      <w:r>
        <w:t xml:space="preserve">Initial </w:t>
      </w:r>
      <w:r w:rsidR="00C877AF">
        <w:t>E-R diagram</w:t>
      </w:r>
    </w:p>
    <w:p w:rsidR="00C877AF" w:rsidRDefault="00C877AF"/>
    <w:p w:rsidR="00C877AF" w:rsidRDefault="00C877AF">
      <w:r>
        <w:object w:dxaOrig="9691" w:dyaOrig="7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250.5pt" o:ole="">
            <v:imagedata r:id="rId4" o:title=""/>
          </v:shape>
          <o:OLEObject Type="Embed" ProgID="Visio.Drawing.15" ShapeID="_x0000_i1025" DrawAspect="Content" ObjectID="_1518331426" r:id="rId5"/>
        </w:objec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udent</w:t>
      </w:r>
      <w:r w:rsidR="000954EF">
        <w:rPr>
          <w:rStyle w:val="Strong"/>
          <w:b w:val="0"/>
          <w:i/>
        </w:rPr>
        <w:t xml:space="preserve"> (</w:t>
      </w:r>
      <w:r w:rsidR="000954EF" w:rsidRPr="00C877AF">
        <w:rPr>
          <w:rStyle w:val="Strong"/>
          <w:b w:val="0"/>
          <w:i/>
          <w:u w:val="single"/>
        </w:rPr>
        <w:t>StudentId</w:t>
      </w:r>
      <w:r w:rsidR="000954EF">
        <w:rPr>
          <w:rStyle w:val="Strong"/>
          <w:b w:val="0"/>
          <w:i/>
        </w:rPr>
        <w:t>, FirstName, LastName, Registered)</w: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aff</w:t>
      </w:r>
      <w:r w:rsidR="000954EF">
        <w:rPr>
          <w:rStyle w:val="Strong"/>
          <w:b w:val="0"/>
          <w:i/>
        </w:rPr>
        <w:t xml:space="preserve"> (</w:t>
      </w:r>
      <w:r w:rsidR="000954EF" w:rsidRPr="00C877AF">
        <w:rPr>
          <w:rStyle w:val="Strong"/>
          <w:b w:val="0"/>
          <w:i/>
          <w:u w:val="single"/>
        </w:rPr>
        <w:t>StaffNo</w:t>
      </w:r>
      <w:r w:rsidR="00170BD4">
        <w:rPr>
          <w:rStyle w:val="Strong"/>
          <w:b w:val="0"/>
          <w:i/>
        </w:rPr>
        <w:t>, FirstName, LastName)</w:t>
      </w:r>
    </w:p>
    <w:p w:rsidR="0037690B" w:rsidRPr="00170BD4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Course</w:t>
      </w:r>
      <w:r w:rsidR="00170BD4">
        <w:rPr>
          <w:rStyle w:val="Strong"/>
          <w:b w:val="0"/>
          <w:i/>
        </w:rPr>
        <w:t xml:space="preserve"> (</w:t>
      </w:r>
      <w:r w:rsidR="00170BD4" w:rsidRPr="00C877AF">
        <w:rPr>
          <w:rStyle w:val="Strong"/>
          <w:b w:val="0"/>
          <w:i/>
          <w:u w:val="single"/>
        </w:rPr>
        <w:t>CourseCode</w:t>
      </w:r>
      <w:r w:rsidR="00170BD4">
        <w:rPr>
          <w:rStyle w:val="Strong"/>
          <w:b w:val="0"/>
          <w:i/>
        </w:rPr>
        <w:t xml:space="preserve">, Title, </w:t>
      </w:r>
      <w:r w:rsidR="00E7564C">
        <w:rPr>
          <w:rStyle w:val="Strong"/>
          <w:b w:val="0"/>
          <w:i/>
        </w:rPr>
        <w:t xml:space="preserve">Credit, </w:t>
      </w:r>
      <w:r w:rsidR="00170BD4">
        <w:rPr>
          <w:rStyle w:val="Strong"/>
          <w:b w:val="0"/>
          <w:i/>
        </w:rPr>
        <w:t>Quota)</w:t>
      </w:r>
    </w:p>
    <w:p w:rsidR="0037690B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AssessmentGrade</w:t>
      </w:r>
      <w:r w:rsidR="00170BD4">
        <w:rPr>
          <w:rStyle w:val="Strong"/>
          <w:b w:val="0"/>
          <w:i/>
        </w:rPr>
        <w:t xml:space="preserve"> (</w:t>
      </w:r>
      <w:r w:rsidR="00170BD4" w:rsidRPr="00C877AF">
        <w:rPr>
          <w:rStyle w:val="Strong"/>
          <w:b w:val="0"/>
          <w:i/>
          <w:u w:val="single"/>
        </w:rPr>
        <w:t>StudentId</w:t>
      </w:r>
      <w:r w:rsidR="00170BD4">
        <w:rPr>
          <w:rStyle w:val="Strong"/>
          <w:b w:val="0"/>
          <w:i/>
        </w:rPr>
        <w:t xml:space="preserve">, </w:t>
      </w:r>
      <w:r w:rsidR="00170BD4" w:rsidRPr="00C877AF">
        <w:rPr>
          <w:rStyle w:val="Strong"/>
          <w:b w:val="0"/>
          <w:i/>
          <w:u w:val="single"/>
        </w:rPr>
        <w:t>CourseCode</w:t>
      </w:r>
      <w:r w:rsidR="00170BD4">
        <w:rPr>
          <w:rStyle w:val="Strong"/>
          <w:b w:val="0"/>
          <w:i/>
        </w:rPr>
        <w:t xml:space="preserve">, </w:t>
      </w:r>
      <w:r w:rsidR="00170BD4" w:rsidRPr="00C877AF">
        <w:rPr>
          <w:rStyle w:val="Strong"/>
          <w:b w:val="0"/>
          <w:i/>
          <w:u w:val="single"/>
        </w:rPr>
        <w:t>AssessmentNo</w:t>
      </w:r>
      <w:r w:rsidR="00170BD4">
        <w:rPr>
          <w:rStyle w:val="Strong"/>
          <w:b w:val="0"/>
          <w:i/>
        </w:rPr>
        <w:t>, Grade)</w:t>
      </w:r>
    </w:p>
    <w:p w:rsidR="004D784C" w:rsidRDefault="004D784C" w:rsidP="004D784C">
      <w:pPr>
        <w:rPr>
          <w:rStyle w:val="Strong"/>
          <w:b w:val="0"/>
        </w:rPr>
      </w:pPr>
      <w:r>
        <w:rPr>
          <w:rStyle w:val="Strong"/>
          <w:b w:val="0"/>
        </w:rPr>
        <w:t>The underlined attributes are the Primary Keys.</w:t>
      </w:r>
    </w:p>
    <w:p w:rsidR="009907C7" w:rsidRPr="000B2024" w:rsidRDefault="009907C7" w:rsidP="004D784C">
      <w:pPr>
        <w:rPr>
          <w:rStyle w:val="Strong"/>
          <w:b w:val="0"/>
        </w:rPr>
      </w:pPr>
      <w:r>
        <w:rPr>
          <w:rStyle w:val="Strong"/>
          <w:b w:val="0"/>
        </w:rPr>
        <w:t xml:space="preserve">Note that we have several many-to-many (m:n) relationships. </w:t>
      </w:r>
      <w:r w:rsidR="00580E6B">
        <w:rPr>
          <w:rStyle w:val="Strong"/>
          <w:b w:val="0"/>
        </w:rPr>
        <w:t>These cannot be modelled and so intersection entities need to be created.</w:t>
      </w:r>
    </w:p>
    <w:p w:rsidR="006D4319" w:rsidRDefault="006D4319">
      <w:pPr>
        <w:rPr>
          <w:b/>
          <w:color w:val="000000"/>
        </w:rPr>
      </w:pPr>
      <w:r>
        <w:rPr>
          <w:b/>
          <w:color w:val="000000"/>
        </w:rPr>
        <w:br w:type="page"/>
      </w:r>
      <w:bookmarkStart w:id="0" w:name="_GoBack"/>
      <w:bookmarkEnd w:id="0"/>
    </w:p>
    <w:p w:rsidR="00730E09" w:rsidRPr="00DD5E3E" w:rsidRDefault="00730E09" w:rsidP="00730E09">
      <w:pPr>
        <w:rPr>
          <w:b/>
          <w:color w:val="000000"/>
        </w:rPr>
      </w:pPr>
      <w:proofErr w:type="gramStart"/>
      <w:r w:rsidRPr="00DD5E3E">
        <w:rPr>
          <w:b/>
          <w:color w:val="000000"/>
        </w:rPr>
        <w:lastRenderedPageBreak/>
        <w:t>domains</w:t>
      </w:r>
      <w:proofErr w:type="gramEnd"/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udents = s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s99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PersonNames = string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Years = 2000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2016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aff = t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t99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CodesOfCourses = c01 .. c99</w:t>
      </w:r>
    </w:p>
    <w:p w:rsidR="00730E09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TitlesOfCourses = string</w:t>
      </w:r>
    </w:p>
    <w:p w:rsidR="00E7564C" w:rsidRDefault="00E7564C" w:rsidP="00E7564C">
      <w:pPr>
        <w:ind w:left="720"/>
        <w:rPr>
          <w:i/>
          <w:color w:val="000000"/>
        </w:rPr>
      </w:pPr>
      <w:r>
        <w:rPr>
          <w:i/>
          <w:color w:val="000000"/>
        </w:rPr>
        <w:t>CourseCredit = 0.5, 1.0</w:t>
      </w:r>
    </w:p>
    <w:p w:rsidR="00730E09" w:rsidRDefault="00730E09" w:rsidP="00730E09">
      <w:pPr>
        <w:ind w:left="720"/>
        <w:rPr>
          <w:i/>
          <w:color w:val="000000"/>
        </w:rPr>
      </w:pPr>
      <w:proofErr w:type="spellStart"/>
      <w:r>
        <w:rPr>
          <w:i/>
          <w:color w:val="000000"/>
        </w:rPr>
        <w:t>CourseQuotas</w:t>
      </w:r>
      <w:proofErr w:type="spellEnd"/>
      <w:r>
        <w:rPr>
          <w:i/>
          <w:color w:val="000000"/>
        </w:rPr>
        <w:t xml:space="preserve"> = </w:t>
      </w:r>
      <w:proofErr w:type="gramStart"/>
      <w:r>
        <w:rPr>
          <w:i/>
          <w:color w:val="000000"/>
        </w:rPr>
        <w:t>00 ..</w:t>
      </w:r>
      <w:proofErr w:type="gramEnd"/>
      <w:r>
        <w:rPr>
          <w:i/>
          <w:color w:val="000000"/>
        </w:rPr>
        <w:t xml:space="preserve"> 30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NumbersOfAssessment = a01 .. a05</w:t>
      </w:r>
    </w:p>
    <w:p w:rsidR="00730E09" w:rsidRPr="00170BD4" w:rsidRDefault="00730E09" w:rsidP="00A12ECD">
      <w:pPr>
        <w:ind w:left="720"/>
        <w:rPr>
          <w:rStyle w:val="Strong"/>
          <w:b w:val="0"/>
          <w:i/>
        </w:rPr>
      </w:pPr>
      <w:r>
        <w:rPr>
          <w:i/>
          <w:color w:val="000000"/>
        </w:rPr>
        <w:t>AssessmentGrade = 00 .. 100</w:t>
      </w:r>
    </w:p>
    <w:sectPr w:rsidR="00730E09" w:rsidRPr="00170BD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690B"/>
    <w:rsid w:val="000954EF"/>
    <w:rsid w:val="000A625A"/>
    <w:rsid w:val="00170BD4"/>
    <w:rsid w:val="0037690B"/>
    <w:rsid w:val="004D784C"/>
    <w:rsid w:val="00580E6B"/>
    <w:rsid w:val="006D4319"/>
    <w:rsid w:val="00730E09"/>
    <w:rsid w:val="009907C7"/>
    <w:rsid w:val="00A12ECD"/>
    <w:rsid w:val="00A55DE5"/>
    <w:rsid w:val="00AF5AD8"/>
    <w:rsid w:val="00BA390E"/>
    <w:rsid w:val="00C877AF"/>
    <w:rsid w:val="00E7564C"/>
    <w:rsid w:val="00E853D7"/>
    <w:rsid w:val="00FB6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BDC187-1D57-413A-88E5-EF3CC2E83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7690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690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Strong">
    <w:name w:val="Strong"/>
    <w:basedOn w:val="DefaultParagraphFont"/>
    <w:uiPriority w:val="22"/>
    <w:qFormat/>
    <w:rsid w:val="003769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99</Words>
  <Characters>607</Characters>
  <Application>Microsoft Office Word</Application>
  <DocSecurity>0</DocSecurity>
  <Lines>22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Butler</dc:creator>
  <cp:keywords/>
  <dc:description/>
  <cp:lastModifiedBy>Simon Butler</cp:lastModifiedBy>
  <cp:revision>12</cp:revision>
  <dcterms:created xsi:type="dcterms:W3CDTF">2016-02-25T09:38:00Z</dcterms:created>
  <dcterms:modified xsi:type="dcterms:W3CDTF">2016-03-01T09:56:00Z</dcterms:modified>
</cp:coreProperties>
</file>